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8E1818" w14:textId="701ECDA9" w:rsidR="00453FA5" w:rsidRPr="00DA2325" w:rsidRDefault="00453FA5" w:rsidP="00453FA5">
      <w:pPr>
        <w:ind w:left="720" w:hanging="360"/>
        <w:jc w:val="center"/>
        <w:rPr>
          <w:rFonts w:ascii="Arial" w:hAnsi="Arial" w:cs="Arial"/>
          <w:b/>
          <w:bCs/>
          <w:sz w:val="24"/>
          <w:szCs w:val="24"/>
        </w:rPr>
      </w:pPr>
      <w:r w:rsidRPr="00DA2325">
        <w:rPr>
          <w:rFonts w:ascii="Arial" w:hAnsi="Arial" w:cs="Arial"/>
          <w:sz w:val="24"/>
          <w:szCs w:val="24"/>
        </w:rPr>
        <w:t>Caso de uso</w:t>
      </w:r>
      <w:r w:rsidRPr="00DA2325">
        <w:rPr>
          <w:rFonts w:ascii="Arial" w:hAnsi="Arial" w:cs="Arial"/>
          <w:b/>
          <w:bCs/>
          <w:sz w:val="24"/>
          <w:szCs w:val="24"/>
        </w:rPr>
        <w:t xml:space="preserve"> “</w:t>
      </w:r>
      <w:r w:rsidR="00AC25EF" w:rsidRPr="00AC25EF">
        <w:rPr>
          <w:rFonts w:ascii="Arial" w:hAnsi="Arial" w:cs="Arial"/>
          <w:b/>
          <w:bCs/>
          <w:sz w:val="24"/>
          <w:szCs w:val="24"/>
        </w:rPr>
        <w:t>CUNRTWEB0</w:t>
      </w:r>
      <w:r w:rsidR="00AC25EF">
        <w:rPr>
          <w:rFonts w:ascii="Arial" w:hAnsi="Arial" w:cs="Arial"/>
          <w:b/>
          <w:bCs/>
          <w:sz w:val="24"/>
          <w:szCs w:val="24"/>
        </w:rPr>
        <w:t>9</w:t>
      </w:r>
      <w:r w:rsidR="00AC25EF" w:rsidRPr="00AC25EF">
        <w:rPr>
          <w:rFonts w:ascii="Arial" w:hAnsi="Arial" w:cs="Arial"/>
          <w:b/>
          <w:bCs/>
          <w:sz w:val="24"/>
          <w:szCs w:val="24"/>
        </w:rPr>
        <w:t>_CatalogoUsuario</w:t>
      </w:r>
      <w:r w:rsidRPr="00DA2325">
        <w:rPr>
          <w:rFonts w:ascii="Arial" w:hAnsi="Arial" w:cs="Arial"/>
          <w:b/>
          <w:bCs/>
          <w:sz w:val="24"/>
          <w:szCs w:val="24"/>
        </w:rPr>
        <w:t>”</w:t>
      </w:r>
    </w:p>
    <w:p w14:paraId="1F454EC5" w14:textId="7D3ED591" w:rsidR="00453FA5" w:rsidRDefault="00453FA5" w:rsidP="00453FA5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 xml:space="preserve">Propuesta </w:t>
      </w:r>
      <w:r>
        <w:rPr>
          <w:rFonts w:ascii="Arial" w:hAnsi="Arial" w:cs="Arial"/>
          <w:b/>
          <w:bCs/>
        </w:rPr>
        <w:t xml:space="preserve">(s) </w:t>
      </w:r>
      <w:r w:rsidRPr="00DA2325">
        <w:rPr>
          <w:rFonts w:ascii="Arial" w:hAnsi="Arial" w:cs="Arial"/>
          <w:b/>
          <w:bCs/>
        </w:rPr>
        <w:t>de Pantalla</w:t>
      </w:r>
    </w:p>
    <w:p w14:paraId="578A57E9" w14:textId="5D68B932" w:rsidR="00454ED7" w:rsidRDefault="0019044D" w:rsidP="00454ED7">
      <w:pPr>
        <w:rPr>
          <w:rFonts w:ascii="Arial" w:hAnsi="Arial" w:cs="Arial"/>
          <w:b/>
          <w:bCs/>
        </w:rPr>
      </w:pPr>
      <w:r>
        <w:rPr>
          <w:noProof/>
        </w:rPr>
        <w:drawing>
          <wp:inline distT="0" distB="0" distL="0" distR="0" wp14:anchorId="36EAB114" wp14:editId="6358B6C6">
            <wp:extent cx="5612130" cy="3397885"/>
            <wp:effectExtent l="0" t="0" r="762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39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5A941" w14:textId="39491FA9" w:rsidR="0019044D" w:rsidRDefault="0019044D" w:rsidP="00454ED7">
      <w:pPr>
        <w:rPr>
          <w:rFonts w:ascii="Arial" w:hAnsi="Arial" w:cs="Arial"/>
          <w:b/>
          <w:bCs/>
        </w:rPr>
      </w:pPr>
      <w:r>
        <w:rPr>
          <w:noProof/>
        </w:rPr>
        <w:drawing>
          <wp:inline distT="0" distB="0" distL="0" distR="0" wp14:anchorId="56082690" wp14:editId="77029633">
            <wp:extent cx="5612130" cy="3255010"/>
            <wp:effectExtent l="0" t="0" r="7620" b="254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25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0570F" w14:textId="4CBDCB63" w:rsidR="0019044D" w:rsidRDefault="0019044D" w:rsidP="00454ED7">
      <w:pPr>
        <w:rPr>
          <w:rFonts w:ascii="Arial" w:hAnsi="Arial" w:cs="Arial"/>
          <w:b/>
          <w:bCs/>
        </w:rPr>
      </w:pPr>
      <w:r>
        <w:rPr>
          <w:noProof/>
        </w:rPr>
        <w:lastRenderedPageBreak/>
        <w:drawing>
          <wp:inline distT="0" distB="0" distL="0" distR="0" wp14:anchorId="283075ED" wp14:editId="584E891C">
            <wp:extent cx="5612130" cy="3392805"/>
            <wp:effectExtent l="0" t="0" r="762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39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10C66" w14:textId="78D4344E" w:rsidR="00454ED7" w:rsidRDefault="0019044D" w:rsidP="00454ED7">
      <w:pPr>
        <w:rPr>
          <w:rFonts w:ascii="Arial" w:hAnsi="Arial" w:cs="Arial"/>
          <w:b/>
          <w:bCs/>
        </w:rPr>
      </w:pPr>
      <w:r>
        <w:rPr>
          <w:noProof/>
        </w:rPr>
        <w:drawing>
          <wp:inline distT="0" distB="0" distL="0" distR="0" wp14:anchorId="2FA6F5C1" wp14:editId="33FCA946">
            <wp:extent cx="5612130" cy="3566795"/>
            <wp:effectExtent l="0" t="0" r="762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56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79549" w14:textId="77777777" w:rsidR="0019044D" w:rsidRDefault="0019044D" w:rsidP="00454ED7">
      <w:pPr>
        <w:rPr>
          <w:rFonts w:ascii="Arial" w:hAnsi="Arial" w:cs="Arial"/>
          <w:b/>
          <w:bCs/>
        </w:rPr>
      </w:pPr>
    </w:p>
    <w:p w14:paraId="294B5A1E" w14:textId="28DEF6CC" w:rsidR="00453FA5" w:rsidRDefault="00453FA5" w:rsidP="00521EFD">
      <w:pPr>
        <w:jc w:val="center"/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lastRenderedPageBreak/>
        <w:t>Diagrama de Flujo</w:t>
      </w:r>
    </w:p>
    <w:p w14:paraId="51E5EA21" w14:textId="2E660D2B" w:rsidR="00D1466E" w:rsidRDefault="00DA4C90" w:rsidP="00453FA5">
      <w:pPr>
        <w:rPr>
          <w:rFonts w:ascii="Arial" w:hAnsi="Arial" w:cs="Arial"/>
          <w:b/>
          <w:bCs/>
        </w:rPr>
      </w:pPr>
      <w:r>
        <w:object w:dxaOrig="16680" w:dyaOrig="10185" w14:anchorId="1B7BBC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269.25pt" o:ole="">
            <v:imagedata r:id="rId11" o:title=""/>
          </v:shape>
          <o:OLEObject Type="Embed" ProgID="Visio.Drawing.15" ShapeID="_x0000_i1025" DrawAspect="Content" ObjectID="_1646679379" r:id="rId12"/>
        </w:object>
      </w:r>
    </w:p>
    <w:p w14:paraId="1322B3C5" w14:textId="77777777" w:rsidR="00277931" w:rsidRDefault="00277931" w:rsidP="00453FA5">
      <w:pPr>
        <w:rPr>
          <w:rFonts w:ascii="Arial" w:hAnsi="Arial" w:cs="Arial"/>
          <w:b/>
          <w:bCs/>
        </w:rPr>
      </w:pPr>
    </w:p>
    <w:p w14:paraId="4ACCED84" w14:textId="260118D7" w:rsidR="00453FA5" w:rsidRPr="0078087D" w:rsidRDefault="00453FA5" w:rsidP="00453FA5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Validaciones</w:t>
      </w: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417"/>
        <w:gridCol w:w="1417"/>
        <w:gridCol w:w="3257"/>
        <w:gridCol w:w="2022"/>
      </w:tblGrid>
      <w:tr w:rsidR="00453FA5" w14:paraId="2EBDC477" w14:textId="77777777" w:rsidTr="00822817">
        <w:trPr>
          <w:jc w:val="center"/>
        </w:trPr>
        <w:tc>
          <w:tcPr>
            <w:tcW w:w="1417" w:type="dxa"/>
            <w:shd w:val="clear" w:color="auto" w:fill="DEEAF6" w:themeFill="accent5" w:themeFillTint="33"/>
          </w:tcPr>
          <w:p w14:paraId="32C0B8C5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Identificador de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flujo</w:t>
            </w:r>
          </w:p>
        </w:tc>
        <w:tc>
          <w:tcPr>
            <w:tcW w:w="1417" w:type="dxa"/>
            <w:shd w:val="clear" w:color="auto" w:fill="DEEAF6" w:themeFill="accent5" w:themeFillTint="33"/>
          </w:tcPr>
          <w:p w14:paraId="267D32E9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Identificador de validación</w:t>
            </w:r>
          </w:p>
        </w:tc>
        <w:tc>
          <w:tcPr>
            <w:tcW w:w="3257" w:type="dxa"/>
            <w:shd w:val="clear" w:color="auto" w:fill="DEEAF6" w:themeFill="accent5" w:themeFillTint="33"/>
          </w:tcPr>
          <w:p w14:paraId="2C16EA37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Descripción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 validación</w:t>
            </w:r>
          </w:p>
        </w:tc>
        <w:tc>
          <w:tcPr>
            <w:tcW w:w="2022" w:type="dxa"/>
            <w:shd w:val="clear" w:color="auto" w:fill="DEEAF6" w:themeFill="accent5" w:themeFillTint="33"/>
          </w:tcPr>
          <w:p w14:paraId="06240418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Mensaje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l sistema</w:t>
            </w:r>
          </w:p>
        </w:tc>
      </w:tr>
      <w:tr w:rsidR="00A07B66" w14:paraId="2196361A" w14:textId="77777777" w:rsidTr="00822817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2F1402E3" w14:textId="12231018" w:rsidR="00A07B66" w:rsidRDefault="009A4751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417" w:type="dxa"/>
            <w:shd w:val="clear" w:color="auto" w:fill="F2F2F2" w:themeFill="background1" w:themeFillShade="F2"/>
          </w:tcPr>
          <w:p w14:paraId="2DBF8CD7" w14:textId="612B9257" w:rsidR="00A07B66" w:rsidRDefault="00A07B66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</w:t>
            </w:r>
            <w:r w:rsidR="007D2BE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257" w:type="dxa"/>
            <w:shd w:val="clear" w:color="auto" w:fill="F2F2F2" w:themeFill="background1" w:themeFillShade="F2"/>
          </w:tcPr>
          <w:p w14:paraId="5D1C5DB2" w14:textId="0882BE2D" w:rsidR="00A07B66" w:rsidRDefault="007D2BEF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alidar que la información Agregada/actualizada sea correcta</w:t>
            </w:r>
            <w:r w:rsidR="00822817">
              <w:rPr>
                <w:rFonts w:ascii="Arial" w:hAnsi="Arial" w:cs="Arial"/>
                <w:sz w:val="20"/>
                <w:szCs w:val="20"/>
              </w:rPr>
              <w:t xml:space="preserve"> (Tipos, tamaños </w:t>
            </w:r>
            <w:proofErr w:type="spellStart"/>
            <w:r w:rsidR="00822817">
              <w:rPr>
                <w:rFonts w:ascii="Arial" w:hAnsi="Arial" w:cs="Arial"/>
                <w:sz w:val="20"/>
                <w:szCs w:val="20"/>
              </w:rPr>
              <w:t>etc</w:t>
            </w:r>
            <w:proofErr w:type="spellEnd"/>
            <w:r w:rsidR="00822817">
              <w:rPr>
                <w:rFonts w:ascii="Arial" w:hAnsi="Arial" w:cs="Arial"/>
                <w:sz w:val="20"/>
                <w:szCs w:val="20"/>
              </w:rPr>
              <w:t>).</w:t>
            </w:r>
            <w:r w:rsidR="00822817">
              <w:rPr>
                <w:rFonts w:ascii="Arial" w:hAnsi="Arial" w:cs="Arial"/>
                <w:sz w:val="20"/>
                <w:szCs w:val="20"/>
              </w:rPr>
              <w:br/>
              <w:t>Validar que la clave y el email no se encuentren repetidos o dados de baja.</w:t>
            </w:r>
          </w:p>
          <w:p w14:paraId="288AEDCC" w14:textId="0A9F579F" w:rsidR="00822817" w:rsidRDefault="00822817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ra el caso específico de modificación, validar que</w:t>
            </w:r>
            <w:r w:rsidR="00002A3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02A3F" w:rsidRPr="00002A3F">
              <w:rPr>
                <w:rFonts w:ascii="Arial" w:hAnsi="Arial" w:cs="Arial"/>
                <w:sz w:val="20"/>
                <w:szCs w:val="20"/>
              </w:rPr>
              <w:t>cuando</w:t>
            </w:r>
            <w:r w:rsidR="005F19C2">
              <w:rPr>
                <w:rFonts w:ascii="Arial" w:hAnsi="Arial" w:cs="Arial"/>
                <w:sz w:val="20"/>
                <w:szCs w:val="20"/>
              </w:rPr>
              <w:t xml:space="preserve"> se</w:t>
            </w:r>
            <w:r w:rsidR="00002A3F" w:rsidRPr="00002A3F">
              <w:rPr>
                <w:rFonts w:ascii="Arial" w:hAnsi="Arial" w:cs="Arial"/>
                <w:sz w:val="20"/>
                <w:szCs w:val="20"/>
              </w:rPr>
              <w:t xml:space="preserve"> busque otro usuario con la misma clave sea </w:t>
            </w:r>
            <w:bookmarkStart w:id="0" w:name="_GoBack"/>
            <w:bookmarkEnd w:id="0"/>
            <w:r w:rsidR="00002A3F" w:rsidRPr="00002A3F">
              <w:rPr>
                <w:rFonts w:ascii="Arial" w:hAnsi="Arial" w:cs="Arial"/>
                <w:sz w:val="20"/>
                <w:szCs w:val="20"/>
              </w:rPr>
              <w:t xml:space="preserve">diferente al </w:t>
            </w:r>
            <w:proofErr w:type="spellStart"/>
            <w:r w:rsidR="00002A3F" w:rsidRPr="00002A3F">
              <w:rPr>
                <w:rFonts w:ascii="Arial" w:hAnsi="Arial" w:cs="Arial"/>
                <w:sz w:val="20"/>
                <w:szCs w:val="20"/>
              </w:rPr>
              <w:t>IdUsuario</w:t>
            </w:r>
            <w:proofErr w:type="spellEnd"/>
            <w:r w:rsidR="00002A3F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2022" w:type="dxa"/>
            <w:shd w:val="clear" w:color="auto" w:fill="F2F2F2" w:themeFill="background1" w:themeFillShade="F2"/>
          </w:tcPr>
          <w:p w14:paraId="74D16ED7" w14:textId="39A4BE2B" w:rsidR="00A07B66" w:rsidRDefault="007D2BEF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: “[I00</w:t>
            </w:r>
            <w:r w:rsidR="00DA4C90">
              <w:rPr>
                <w:rFonts w:ascii="Arial" w:hAnsi="Arial" w:cs="Arial"/>
                <w:sz w:val="20"/>
                <w:szCs w:val="20"/>
              </w:rPr>
              <w:t>5</w:t>
            </w:r>
            <w:r>
              <w:rPr>
                <w:rFonts w:ascii="Arial" w:hAnsi="Arial" w:cs="Arial"/>
                <w:sz w:val="20"/>
                <w:szCs w:val="20"/>
              </w:rPr>
              <w:t>] Verificar la información proporcionada”</w:t>
            </w:r>
            <w:r w:rsidR="00A53D29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</w:tbl>
    <w:p w14:paraId="52B61475" w14:textId="77777777" w:rsidR="00277931" w:rsidRDefault="00277931" w:rsidP="00453FA5">
      <w:pPr>
        <w:rPr>
          <w:rFonts w:ascii="Arial" w:hAnsi="Arial" w:cs="Arial"/>
          <w:b/>
          <w:bCs/>
        </w:rPr>
      </w:pPr>
    </w:p>
    <w:p w14:paraId="5DD58125" w14:textId="6037AB5E" w:rsidR="00515FD4" w:rsidRDefault="00277931" w:rsidP="00453FA5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Notas:</w:t>
      </w:r>
    </w:p>
    <w:p w14:paraId="0F4DE047" w14:textId="3F56F1A0" w:rsidR="00453FA5" w:rsidRPr="00277931" w:rsidRDefault="00277931" w:rsidP="00277931">
      <w:pPr>
        <w:pStyle w:val="Prrafodelista"/>
        <w:numPr>
          <w:ilvl w:val="0"/>
          <w:numId w:val="5"/>
        </w:numPr>
        <w:rPr>
          <w:rFonts w:ascii="Arial" w:hAnsi="Arial" w:cs="Arial"/>
          <w:sz w:val="20"/>
          <w:szCs w:val="20"/>
        </w:rPr>
      </w:pPr>
      <w:r w:rsidRPr="00277931">
        <w:rPr>
          <w:rFonts w:ascii="Arial" w:hAnsi="Arial" w:cs="Arial"/>
          <w:sz w:val="20"/>
          <w:szCs w:val="20"/>
        </w:rPr>
        <w:t>El botón de agregar sucursal solo aparecerá con usuarios tipo administrador.</w:t>
      </w:r>
    </w:p>
    <w:p w14:paraId="19023AC3" w14:textId="77777777" w:rsidR="00277931" w:rsidRPr="00277931" w:rsidRDefault="00277931" w:rsidP="00277931">
      <w:pPr>
        <w:rPr>
          <w:rFonts w:ascii="Arial" w:hAnsi="Arial" w:cs="Arial"/>
          <w:b/>
          <w:bCs/>
        </w:rPr>
      </w:pPr>
    </w:p>
    <w:p w14:paraId="39A1BE17" w14:textId="2D79B497" w:rsidR="00453FA5" w:rsidRPr="00DA2325" w:rsidRDefault="00453FA5" w:rsidP="00453FA5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lastRenderedPageBreak/>
        <w:t xml:space="preserve">Tabla (s) </w:t>
      </w:r>
      <w:r w:rsidR="00FC68F9">
        <w:rPr>
          <w:rFonts w:ascii="Arial" w:hAnsi="Arial" w:cs="Arial"/>
          <w:b/>
          <w:bCs/>
        </w:rPr>
        <w:t>afectada</w:t>
      </w:r>
      <w:r>
        <w:rPr>
          <w:rFonts w:ascii="Arial" w:hAnsi="Arial" w:cs="Arial"/>
          <w:b/>
          <w:bCs/>
        </w:rPr>
        <w:t xml:space="preserve"> (s)</w:t>
      </w:r>
    </w:p>
    <w:p w14:paraId="137CBCA7" w14:textId="113D062E" w:rsidR="00FC68F9" w:rsidRDefault="00F004D4" w:rsidP="00FC68F9">
      <w:pPr>
        <w:pStyle w:val="Prrafodelista"/>
        <w:numPr>
          <w:ilvl w:val="0"/>
          <w:numId w:val="4"/>
        </w:numPr>
      </w:pPr>
      <w:r>
        <w:t>Usuario</w:t>
      </w:r>
    </w:p>
    <w:p w14:paraId="6D22BA92" w14:textId="30B7343B" w:rsidR="00DB3A6C" w:rsidRDefault="00DB3A6C" w:rsidP="00FC68F9">
      <w:pPr>
        <w:pStyle w:val="Prrafodelista"/>
        <w:numPr>
          <w:ilvl w:val="0"/>
          <w:numId w:val="4"/>
        </w:numPr>
      </w:pPr>
      <w:proofErr w:type="spellStart"/>
      <w:r>
        <w:t>ValorRef</w:t>
      </w:r>
      <w:proofErr w:type="spellEnd"/>
    </w:p>
    <w:p w14:paraId="46107F66" w14:textId="11CFE102" w:rsidR="00453FA5" w:rsidRPr="005B7DE8" w:rsidRDefault="00453FA5" w:rsidP="00453FA5">
      <w:r>
        <w:t xml:space="preserve">Enlace del documento donde se describe cada campo de las tablas del sistema: </w:t>
      </w:r>
      <w:proofErr w:type="spellStart"/>
      <w:r w:rsidR="002152BF">
        <w:t>NRT</w:t>
      </w:r>
      <w:r>
        <w:t>_Entidades</w:t>
      </w:r>
      <w:proofErr w:type="spellEnd"/>
      <w:r>
        <w:t>.</w:t>
      </w:r>
    </w:p>
    <w:p w14:paraId="5985A56B" w14:textId="77777777" w:rsidR="00CC0728" w:rsidRDefault="00CC0728" w:rsidP="00453FA5"/>
    <w:sectPr w:rsidR="00CC0728" w:rsidSect="0023727F">
      <w:headerReference w:type="default" r:id="rId13"/>
      <w:footerReference w:type="default" r:id="rId14"/>
      <w:pgSz w:w="12240" w:h="15840"/>
      <w:pgMar w:top="226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EEBDA5" w14:textId="77777777" w:rsidR="00832054" w:rsidRDefault="00832054" w:rsidP="00D607EE">
      <w:pPr>
        <w:spacing w:after="0" w:line="240" w:lineRule="auto"/>
      </w:pPr>
      <w:r>
        <w:separator/>
      </w:r>
    </w:p>
  </w:endnote>
  <w:endnote w:type="continuationSeparator" w:id="0">
    <w:p w14:paraId="182C1E09" w14:textId="77777777" w:rsidR="00832054" w:rsidRDefault="00832054" w:rsidP="00D607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0144897"/>
      <w:docPartObj>
        <w:docPartGallery w:val="Page Numbers (Bottom of Page)"/>
        <w:docPartUnique/>
      </w:docPartObj>
    </w:sdtPr>
    <w:sdtEndPr/>
    <w:sdtContent>
      <w:p w14:paraId="24B5577F" w14:textId="0A84A241" w:rsidR="00291D04" w:rsidRDefault="00291D04" w:rsidP="00291D04">
        <w:pPr>
          <w:pStyle w:val="Piedepgina"/>
        </w:pPr>
        <w:r>
          <w:rPr>
            <w:noProof/>
          </w:rPr>
          <w:drawing>
            <wp:anchor distT="0" distB="0" distL="114300" distR="114300" simplePos="0" relativeHeight="251661312" behindDoc="1" locked="0" layoutInCell="1" allowOverlap="1" wp14:anchorId="4E61BF78" wp14:editId="75331651">
              <wp:simplePos x="0" y="0"/>
              <wp:positionH relativeFrom="column">
                <wp:posOffset>-479270</wp:posOffset>
              </wp:positionH>
              <wp:positionV relativeFrom="paragraph">
                <wp:posOffset>212102</wp:posOffset>
              </wp:positionV>
              <wp:extent cx="1095375" cy="390525"/>
              <wp:effectExtent l="0" t="0" r="9525" b="9525"/>
              <wp:wrapNone/>
              <wp:docPr id="1" name="Imagen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magen 7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9537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p>
      <w:sdt>
        <w:sdtPr>
          <w:id w:val="-1532413708"/>
          <w:docPartObj>
            <w:docPartGallery w:val="Page Numbers (Bottom of Page)"/>
            <w:docPartUnique/>
          </w:docPartObj>
        </w:sdtPr>
        <w:sdtEndPr/>
        <w:sdtContent>
          <w:p w14:paraId="16BEC547" w14:textId="77777777" w:rsidR="00291D04" w:rsidRDefault="00291D04" w:rsidP="00291D04">
            <w:pPr>
              <w:pStyle w:val="Piedepgina"/>
            </w:pPr>
          </w:p>
          <w:tbl>
            <w:tblPr>
              <w:tblW w:w="9901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254"/>
              <w:gridCol w:w="3254"/>
              <w:gridCol w:w="3393"/>
            </w:tblGrid>
            <w:tr w:rsidR="00291D04" w:rsidRPr="00596B48" w14:paraId="4CFB6DCC" w14:textId="77777777" w:rsidTr="00291D04">
              <w:trPr>
                <w:trHeight w:val="271"/>
              </w:trPr>
              <w:tc>
                <w:tcPr>
                  <w:tcW w:w="3254" w:type="dxa"/>
                </w:tcPr>
                <w:p w14:paraId="2FA2F469" w14:textId="77777777" w:rsidR="00291D04" w:rsidRPr="00596B48" w:rsidRDefault="00291D04" w:rsidP="00291D04">
                  <w:pPr>
                    <w:pStyle w:val="Piedepgina"/>
                    <w:tabs>
                      <w:tab w:val="left" w:pos="3191"/>
                    </w:tabs>
                    <w:rPr>
                      <w:rFonts w:cs="Arial"/>
                    </w:rPr>
                  </w:pPr>
                </w:p>
              </w:tc>
              <w:tc>
                <w:tcPr>
                  <w:tcW w:w="3254" w:type="dxa"/>
                </w:tcPr>
                <w:p w14:paraId="19871BCA" w14:textId="5B5DB796" w:rsidR="00291D04" w:rsidRPr="00B01427" w:rsidRDefault="00291D04" w:rsidP="00291D04">
                  <w:pPr>
                    <w:pStyle w:val="Piedepgina"/>
                    <w:rPr>
                      <w:rFonts w:cs="Arial"/>
                    </w:rPr>
                  </w:pPr>
                  <w:r w:rsidRPr="00B01427">
                    <w:rPr>
                      <w:rFonts w:cs="Arial"/>
                    </w:rPr>
                    <w:t xml:space="preserve">© </w:t>
                  </w:r>
                  <w:proofErr w:type="spellStart"/>
                  <w:r>
                    <w:rPr>
                      <w:rFonts w:ascii="Tahoma" w:hAnsi="Tahoma" w:cs="Tahoma"/>
                      <w:b/>
                      <w:color w:val="1F497D"/>
                      <w:sz w:val="20"/>
                      <w:szCs w:val="20"/>
                    </w:rPr>
                    <w:t>Duxstar</w:t>
                  </w:r>
                  <w:proofErr w:type="spellEnd"/>
                  <w:r>
                    <w:rPr>
                      <w:rFonts w:ascii="Tahoma" w:hAnsi="Tahoma" w:cs="Tahoma"/>
                      <w:b/>
                      <w:color w:val="1F497D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Tahoma" w:hAnsi="Tahoma" w:cs="Tahoma"/>
                      <w:b/>
                      <w:color w:val="1F497D"/>
                      <w:sz w:val="20"/>
                      <w:szCs w:val="20"/>
                    </w:rPr>
                    <w:t>Solutions</w:t>
                  </w:r>
                  <w:proofErr w:type="spellEnd"/>
                  <w:r w:rsidRPr="00B01427">
                    <w:rPr>
                      <w:rFonts w:cs="Arial"/>
                    </w:rPr>
                    <w:t xml:space="preserve">, </w:t>
                  </w:r>
                  <w:r w:rsidRPr="00867A1B">
                    <w:rPr>
                      <w:rFonts w:cs="Arial"/>
                      <w:b/>
                      <w:bCs/>
                    </w:rPr>
                    <w:t>20</w:t>
                  </w:r>
                  <w:r w:rsidR="00357681" w:rsidRPr="00867A1B">
                    <w:rPr>
                      <w:rFonts w:cs="Arial"/>
                      <w:b/>
                      <w:bCs/>
                    </w:rPr>
                    <w:t>20</w:t>
                  </w:r>
                </w:p>
              </w:tc>
              <w:tc>
                <w:tcPr>
                  <w:tcW w:w="3393" w:type="dxa"/>
                </w:tcPr>
                <w:p w14:paraId="6F41DE56" w14:textId="77777777" w:rsidR="00291D04" w:rsidRPr="00596B48" w:rsidRDefault="00291D04" w:rsidP="00291D04">
                  <w:pPr>
                    <w:pStyle w:val="Piedepgina"/>
                    <w:jc w:val="right"/>
                    <w:rPr>
                      <w:rFonts w:cs="Arial"/>
                    </w:rPr>
                  </w:pPr>
                  <w:r w:rsidRPr="00281F91">
                    <w:rPr>
                      <w:rFonts w:cs="Arial"/>
                    </w:rPr>
                    <w:t xml:space="preserve">Página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PAGE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2</w:t>
                  </w:r>
                  <w:r w:rsidRPr="00281F91">
                    <w:rPr>
                      <w:rFonts w:cs="Arial"/>
                    </w:rPr>
                    <w:fldChar w:fldCharType="end"/>
                  </w:r>
                  <w:r w:rsidRPr="00281F91">
                    <w:rPr>
                      <w:rFonts w:cs="Arial"/>
                    </w:rPr>
                    <w:t xml:space="preserve"> de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NUMPAGES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3</w:t>
                  </w:r>
                  <w:r w:rsidRPr="00281F91">
                    <w:rPr>
                      <w:rFonts w:cs="Arial"/>
                    </w:rPr>
                    <w:fldChar w:fldCharType="end"/>
                  </w:r>
                </w:p>
              </w:tc>
            </w:tr>
          </w:tbl>
          <w:p w14:paraId="0D5D4DC2" w14:textId="27307EFE" w:rsidR="00170955" w:rsidRDefault="00832054" w:rsidP="00291D04">
            <w:pPr>
              <w:pStyle w:val="Piedepgina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4203F8" w14:textId="77777777" w:rsidR="00832054" w:rsidRDefault="00832054" w:rsidP="00D607EE">
      <w:pPr>
        <w:spacing w:after="0" w:line="240" w:lineRule="auto"/>
      </w:pPr>
      <w:r>
        <w:separator/>
      </w:r>
    </w:p>
  </w:footnote>
  <w:footnote w:type="continuationSeparator" w:id="0">
    <w:p w14:paraId="303CAAE9" w14:textId="77777777" w:rsidR="00832054" w:rsidRDefault="00832054" w:rsidP="00D607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55E637" w14:textId="070343E5" w:rsidR="00D607EE" w:rsidRDefault="00D607EE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 wp14:anchorId="27C4BAF7" wp14:editId="6114B0E3">
          <wp:simplePos x="0" y="0"/>
          <wp:positionH relativeFrom="page">
            <wp:posOffset>-9194</wp:posOffset>
          </wp:positionH>
          <wp:positionV relativeFrom="paragraph">
            <wp:posOffset>-453859</wp:posOffset>
          </wp:positionV>
          <wp:extent cx="7785253" cy="1419367"/>
          <wp:effectExtent l="0" t="0" r="6350" b="9525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superi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5253" cy="141936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9168D4"/>
    <w:multiLevelType w:val="hybridMultilevel"/>
    <w:tmpl w:val="C6C29EFC"/>
    <w:lvl w:ilvl="0" w:tplc="38CE7F7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E50F73"/>
    <w:multiLevelType w:val="hybridMultilevel"/>
    <w:tmpl w:val="9544D670"/>
    <w:lvl w:ilvl="0" w:tplc="07909B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6A025DE"/>
    <w:multiLevelType w:val="hybridMultilevel"/>
    <w:tmpl w:val="F0F45DB8"/>
    <w:lvl w:ilvl="0" w:tplc="828CAC3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DBC635E"/>
    <w:multiLevelType w:val="hybridMultilevel"/>
    <w:tmpl w:val="C0226046"/>
    <w:lvl w:ilvl="0" w:tplc="4FB89EB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0FA3508"/>
    <w:multiLevelType w:val="hybridMultilevel"/>
    <w:tmpl w:val="10CA961E"/>
    <w:lvl w:ilvl="0" w:tplc="B542366A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34D1"/>
    <w:rsid w:val="00002A3F"/>
    <w:rsid w:val="00032215"/>
    <w:rsid w:val="0003713D"/>
    <w:rsid w:val="00072B0F"/>
    <w:rsid w:val="00094424"/>
    <w:rsid w:val="000B50C1"/>
    <w:rsid w:val="000C5BCE"/>
    <w:rsid w:val="000E500F"/>
    <w:rsid w:val="00102B4D"/>
    <w:rsid w:val="00114995"/>
    <w:rsid w:val="0012340A"/>
    <w:rsid w:val="0013455A"/>
    <w:rsid w:val="00163E7C"/>
    <w:rsid w:val="00170955"/>
    <w:rsid w:val="0018197A"/>
    <w:rsid w:val="0019044D"/>
    <w:rsid w:val="00191250"/>
    <w:rsid w:val="001A4614"/>
    <w:rsid w:val="001D45D4"/>
    <w:rsid w:val="001D797D"/>
    <w:rsid w:val="001E59D7"/>
    <w:rsid w:val="002079BB"/>
    <w:rsid w:val="002152BF"/>
    <w:rsid w:val="00222999"/>
    <w:rsid w:val="0023727F"/>
    <w:rsid w:val="00277931"/>
    <w:rsid w:val="00277CD6"/>
    <w:rsid w:val="00291D04"/>
    <w:rsid w:val="002974D8"/>
    <w:rsid w:val="002C09A6"/>
    <w:rsid w:val="002E2F5F"/>
    <w:rsid w:val="0030036D"/>
    <w:rsid w:val="00303BF5"/>
    <w:rsid w:val="00303EF2"/>
    <w:rsid w:val="00313468"/>
    <w:rsid w:val="003371AF"/>
    <w:rsid w:val="00345CEC"/>
    <w:rsid w:val="00350293"/>
    <w:rsid w:val="00355725"/>
    <w:rsid w:val="00357681"/>
    <w:rsid w:val="00362644"/>
    <w:rsid w:val="00366B94"/>
    <w:rsid w:val="00396ED1"/>
    <w:rsid w:val="003A7433"/>
    <w:rsid w:val="003D5B1F"/>
    <w:rsid w:val="004109A8"/>
    <w:rsid w:val="00412DD4"/>
    <w:rsid w:val="00453FA5"/>
    <w:rsid w:val="00454ED7"/>
    <w:rsid w:val="00474CA6"/>
    <w:rsid w:val="004B4828"/>
    <w:rsid w:val="004C60EE"/>
    <w:rsid w:val="00500EEB"/>
    <w:rsid w:val="00515FD4"/>
    <w:rsid w:val="00521EFD"/>
    <w:rsid w:val="0056411E"/>
    <w:rsid w:val="00583F89"/>
    <w:rsid w:val="005B7DE8"/>
    <w:rsid w:val="005D2E8D"/>
    <w:rsid w:val="005D3F4D"/>
    <w:rsid w:val="005E06F3"/>
    <w:rsid w:val="005F19C2"/>
    <w:rsid w:val="0060022A"/>
    <w:rsid w:val="00602C36"/>
    <w:rsid w:val="00606D08"/>
    <w:rsid w:val="0060720E"/>
    <w:rsid w:val="00614E23"/>
    <w:rsid w:val="00622B10"/>
    <w:rsid w:val="00642EC0"/>
    <w:rsid w:val="00661226"/>
    <w:rsid w:val="00671998"/>
    <w:rsid w:val="00683346"/>
    <w:rsid w:val="00686D2C"/>
    <w:rsid w:val="006A64D5"/>
    <w:rsid w:val="006B765D"/>
    <w:rsid w:val="006D3286"/>
    <w:rsid w:val="006E4891"/>
    <w:rsid w:val="006E5DC5"/>
    <w:rsid w:val="00713A48"/>
    <w:rsid w:val="00716884"/>
    <w:rsid w:val="007305DB"/>
    <w:rsid w:val="00751D47"/>
    <w:rsid w:val="0078087D"/>
    <w:rsid w:val="007B2162"/>
    <w:rsid w:val="007D2BEF"/>
    <w:rsid w:val="007D753F"/>
    <w:rsid w:val="007F2257"/>
    <w:rsid w:val="00804C9E"/>
    <w:rsid w:val="00805030"/>
    <w:rsid w:val="00822817"/>
    <w:rsid w:val="00832054"/>
    <w:rsid w:val="00842043"/>
    <w:rsid w:val="00852802"/>
    <w:rsid w:val="008639CF"/>
    <w:rsid w:val="00867A1B"/>
    <w:rsid w:val="00881843"/>
    <w:rsid w:val="00882CF0"/>
    <w:rsid w:val="008E525B"/>
    <w:rsid w:val="00911F91"/>
    <w:rsid w:val="009365E3"/>
    <w:rsid w:val="00937842"/>
    <w:rsid w:val="0097502C"/>
    <w:rsid w:val="00981E1B"/>
    <w:rsid w:val="00983A5E"/>
    <w:rsid w:val="009957F8"/>
    <w:rsid w:val="009A4751"/>
    <w:rsid w:val="009B5E94"/>
    <w:rsid w:val="009B784B"/>
    <w:rsid w:val="009B78E0"/>
    <w:rsid w:val="009C23E6"/>
    <w:rsid w:val="009D1C50"/>
    <w:rsid w:val="009D24C8"/>
    <w:rsid w:val="009D786D"/>
    <w:rsid w:val="009F7D87"/>
    <w:rsid w:val="00A07B66"/>
    <w:rsid w:val="00A37888"/>
    <w:rsid w:val="00A441D0"/>
    <w:rsid w:val="00A519C2"/>
    <w:rsid w:val="00A53D29"/>
    <w:rsid w:val="00A804A6"/>
    <w:rsid w:val="00A934D1"/>
    <w:rsid w:val="00AC25EF"/>
    <w:rsid w:val="00AC55A6"/>
    <w:rsid w:val="00AE238C"/>
    <w:rsid w:val="00AF1B2D"/>
    <w:rsid w:val="00AF5144"/>
    <w:rsid w:val="00AF52B4"/>
    <w:rsid w:val="00B15F7F"/>
    <w:rsid w:val="00B2065F"/>
    <w:rsid w:val="00B50826"/>
    <w:rsid w:val="00BB0A6A"/>
    <w:rsid w:val="00BB148D"/>
    <w:rsid w:val="00BB18EC"/>
    <w:rsid w:val="00BB32CA"/>
    <w:rsid w:val="00BB6CE4"/>
    <w:rsid w:val="00C0396F"/>
    <w:rsid w:val="00C33212"/>
    <w:rsid w:val="00C4492A"/>
    <w:rsid w:val="00C47FD8"/>
    <w:rsid w:val="00C8394C"/>
    <w:rsid w:val="00CB02F0"/>
    <w:rsid w:val="00CC0728"/>
    <w:rsid w:val="00CC1B9E"/>
    <w:rsid w:val="00CE113D"/>
    <w:rsid w:val="00D114D5"/>
    <w:rsid w:val="00D14194"/>
    <w:rsid w:val="00D1466E"/>
    <w:rsid w:val="00D607EE"/>
    <w:rsid w:val="00D6473B"/>
    <w:rsid w:val="00D66F8A"/>
    <w:rsid w:val="00D7337B"/>
    <w:rsid w:val="00DA2325"/>
    <w:rsid w:val="00DA4C90"/>
    <w:rsid w:val="00DB0EB6"/>
    <w:rsid w:val="00DB1CAE"/>
    <w:rsid w:val="00DB21A9"/>
    <w:rsid w:val="00DB3A6C"/>
    <w:rsid w:val="00E05ED3"/>
    <w:rsid w:val="00E150E5"/>
    <w:rsid w:val="00E5073C"/>
    <w:rsid w:val="00E53C99"/>
    <w:rsid w:val="00E92815"/>
    <w:rsid w:val="00E9295C"/>
    <w:rsid w:val="00EC64BB"/>
    <w:rsid w:val="00EE4C7B"/>
    <w:rsid w:val="00F004D4"/>
    <w:rsid w:val="00F026BB"/>
    <w:rsid w:val="00F12F6D"/>
    <w:rsid w:val="00F13861"/>
    <w:rsid w:val="00F27315"/>
    <w:rsid w:val="00F324E7"/>
    <w:rsid w:val="00F325C8"/>
    <w:rsid w:val="00F50CCF"/>
    <w:rsid w:val="00F80E8A"/>
    <w:rsid w:val="00F8585C"/>
    <w:rsid w:val="00F953DA"/>
    <w:rsid w:val="00FA29DE"/>
    <w:rsid w:val="00FB213E"/>
    <w:rsid w:val="00FC68F9"/>
    <w:rsid w:val="00FE0790"/>
    <w:rsid w:val="00FE4C47"/>
    <w:rsid w:val="00FF2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58C2A5"/>
  <w15:chartTrackingRefBased/>
  <w15:docId w15:val="{43FC28C7-F5F7-4A52-B8C7-931ED0098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53FA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607EE"/>
  </w:style>
  <w:style w:type="paragraph" w:styleId="Piedepgina">
    <w:name w:val="footer"/>
    <w:basedOn w:val="Normal"/>
    <w:link w:val="Piedepgina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607EE"/>
  </w:style>
  <w:style w:type="paragraph" w:styleId="Prrafodelista">
    <w:name w:val="List Paragraph"/>
    <w:basedOn w:val="Normal"/>
    <w:uiPriority w:val="34"/>
    <w:qFormat/>
    <w:rsid w:val="0023727F"/>
    <w:pPr>
      <w:ind w:left="720"/>
      <w:contextualSpacing/>
    </w:pPr>
  </w:style>
  <w:style w:type="table" w:styleId="Tablaconcuadrcula">
    <w:name w:val="Table Grid"/>
    <w:basedOn w:val="Tablanormal"/>
    <w:uiPriority w:val="39"/>
    <w:rsid w:val="00D141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Dibujo_de_Microsoft_Visio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9</TotalTime>
  <Pages>4</Pages>
  <Words>123</Words>
  <Characters>680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k Alejandro Amador Serrano</dc:creator>
  <cp:keywords/>
  <dc:description/>
  <cp:lastModifiedBy>Erik Alejandro Amador Serrano</cp:lastModifiedBy>
  <cp:revision>123</cp:revision>
  <dcterms:created xsi:type="dcterms:W3CDTF">2020-01-29T02:49:00Z</dcterms:created>
  <dcterms:modified xsi:type="dcterms:W3CDTF">2020-03-26T04:10:00Z</dcterms:modified>
</cp:coreProperties>
</file>